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delayed A-IoT D2R NAS messages</w:t>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2"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77777777"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 for </w:t>
      </w:r>
      <w:commentRangeStart w:id="0"/>
      <w:commentRangeStart w:id="1"/>
      <w:r>
        <w:rPr>
          <w:rFonts w:asciiTheme="minorHAnsi" w:hAnsiTheme="minorHAnsi" w:cstheme="minorHAnsi"/>
          <w:sz w:val="21"/>
          <w:szCs w:val="21"/>
          <w:lang w:val="en-US"/>
        </w:rPr>
        <w:t>D2R scheduling</w:t>
      </w:r>
      <w:commentRangeEnd w:id="0"/>
      <w:r w:rsidR="00283ABF">
        <w:rPr>
          <w:rStyle w:val="CommentReference"/>
          <w:rFonts w:ascii="Arial" w:hAnsi="Arial"/>
        </w:rPr>
        <w:commentReference w:id="0"/>
      </w:r>
      <w:commentRangeEnd w:id="1"/>
      <w:r w:rsidR="00EF6BE8">
        <w:rPr>
          <w:rStyle w:val="CommentReference"/>
          <w:rFonts w:ascii="Arial" w:hAnsi="Arial"/>
        </w:rPr>
        <w:commentReference w:id="1"/>
      </w:r>
      <w:r>
        <w:rPr>
          <w:rFonts w:asciiTheme="minorHAnsi" w:hAnsiTheme="minorHAnsi" w:cstheme="minorHAnsi"/>
          <w:sz w:val="21"/>
          <w:szCs w:val="21"/>
          <w:lang w:val="en-US"/>
        </w:rPr>
        <w:t>, as indicated in the agreement above.</w:t>
      </w:r>
    </w:p>
    <w:p w14:paraId="6046406C" w14:textId="46AAE79C"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2"/>
      <w:r>
        <w:rPr>
          <w:rFonts w:asciiTheme="minorHAnsi" w:hAnsiTheme="minorHAnsi" w:cstheme="minorHAnsi"/>
          <w:sz w:val="21"/>
          <w:szCs w:val="21"/>
          <w:lang w:val="en-US"/>
        </w:rPr>
        <w:t xml:space="preserve">have </w:t>
      </w:r>
      <w:commentRangeEnd w:id="2"/>
      <w:r w:rsidR="00CC1C27">
        <w:rPr>
          <w:rStyle w:val="CommentReference"/>
          <w:rFonts w:ascii="Arial" w:hAnsi="Arial"/>
        </w:rPr>
        <w:commentReference w:id="2"/>
      </w:r>
      <w:r>
        <w:rPr>
          <w:rFonts w:asciiTheme="minorHAnsi" w:hAnsiTheme="minorHAnsi" w:cstheme="minorHAnsi"/>
          <w:sz w:val="21"/>
          <w:szCs w:val="21"/>
          <w:lang w:val="en-US"/>
        </w:rPr>
        <w:t xml:space="preserve">some concern that the NAS response may be delivered to the device MAC layer later, when no D2R radio resources are </w:t>
      </w:r>
      <w:commentRangeStart w:id="3"/>
      <w:r>
        <w:rPr>
          <w:rFonts w:asciiTheme="minorHAnsi" w:hAnsiTheme="minorHAnsi" w:cstheme="minorHAnsi"/>
          <w:sz w:val="21"/>
          <w:szCs w:val="21"/>
          <w:lang w:val="en-US"/>
        </w:rPr>
        <w:t>available</w:t>
      </w:r>
      <w:commentRangeEnd w:id="3"/>
      <w:r w:rsidR="00EF6BE8">
        <w:rPr>
          <w:rStyle w:val="CommentReference"/>
          <w:rFonts w:ascii="Arial" w:hAnsi="Arial"/>
        </w:rPr>
        <w:commentReference w:id="3"/>
      </w:r>
      <w:r>
        <w:rPr>
          <w:rFonts w:asciiTheme="minorHAnsi" w:hAnsiTheme="minorHAnsi" w:cstheme="minorHAnsi"/>
          <w:sz w:val="21"/>
          <w:szCs w:val="21"/>
          <w:lang w:val="en-US"/>
        </w:rPr>
        <w:t xml:space="preserve"> 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936E06"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35pt;height:107.2pt;mso-width-percent:0;mso-height-percent:0;mso-width-percent:0;mso-height-percent:0" o:ole="">
            <v:imagedata r:id="rId17" o:title=""/>
          </v:shape>
          <o:OLEObject Type="Embed" ProgID="Visio.Drawing.15" ShapeID="_x0000_i1025" DrawAspect="Content" ObjectID="_1809881027" r:id="rId18"/>
        </w:object>
      </w:r>
    </w:p>
    <w:p w14:paraId="6F994A43" w14:textId="183FBD1A"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4"/>
      <w:r>
        <w:rPr>
          <w:rFonts w:asciiTheme="minorHAnsi" w:hAnsiTheme="minorHAnsi" w:cstheme="minorHAnsi"/>
          <w:sz w:val="21"/>
          <w:szCs w:val="21"/>
          <w:lang w:val="en-US"/>
        </w:rPr>
        <w:t>a mechanism</w:t>
      </w:r>
      <w:commentRangeEnd w:id="4"/>
      <w:r w:rsidR="00E3234E">
        <w:rPr>
          <w:rStyle w:val="CommentReference"/>
          <w:rFonts w:ascii="Arial" w:hAnsi="Arial"/>
        </w:rPr>
        <w:commentReference w:id="4"/>
      </w:r>
      <w:r>
        <w:rPr>
          <w:rFonts w:asciiTheme="minorHAnsi" w:hAnsiTheme="minorHAnsi" w:cstheme="minorHAnsi"/>
          <w:sz w:val="21"/>
          <w:szCs w:val="21"/>
          <w:lang w:val="en-US"/>
        </w:rPr>
        <w:t xml:space="preserve"> for </w:t>
      </w:r>
      <w:commentRangeStart w:id="5"/>
      <w:r>
        <w:rPr>
          <w:rFonts w:asciiTheme="minorHAnsi" w:hAnsiTheme="minorHAnsi" w:cstheme="minorHAnsi"/>
          <w:sz w:val="21"/>
          <w:szCs w:val="21"/>
          <w:lang w:val="en-US"/>
        </w:rPr>
        <w:t>transmitting</w:t>
      </w:r>
      <w:commentRangeEnd w:id="5"/>
      <w:r w:rsidR="00802269">
        <w:rPr>
          <w:rStyle w:val="CommentReference"/>
          <w:rFonts w:ascii="Arial" w:hAnsi="Arial"/>
        </w:rPr>
        <w:commentReference w:id="5"/>
      </w:r>
      <w:r>
        <w:rPr>
          <w:rFonts w:asciiTheme="minorHAnsi" w:hAnsiTheme="minorHAnsi" w:cstheme="minorHAnsi"/>
          <w:sz w:val="21"/>
          <w:szCs w:val="21"/>
          <w:lang w:val="en-US"/>
        </w:rPr>
        <w:t xml:space="preserve"> the delayed NAS response to the reader.</w:t>
      </w:r>
    </w:p>
    <w:p w14:paraId="65D3D29D" w14:textId="560625B0"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6"/>
      <w:commentRangeStart w:id="7"/>
      <w:commentRangeStart w:id="8"/>
      <w:r>
        <w:rPr>
          <w:rFonts w:asciiTheme="minorHAnsi" w:hAnsiTheme="minorHAnsi" w:cstheme="minorHAnsi"/>
          <w:sz w:val="21"/>
          <w:szCs w:val="21"/>
          <w:lang w:val="en-US"/>
        </w:rPr>
        <w:t>be</w:t>
      </w:r>
      <w:commentRangeEnd w:id="6"/>
      <w:r w:rsidR="00DD1286">
        <w:rPr>
          <w:rStyle w:val="CommentReference"/>
          <w:rFonts w:ascii="Arial" w:hAnsi="Arial"/>
        </w:rPr>
        <w:commentReference w:id="6"/>
      </w:r>
      <w:commentRangeEnd w:id="7"/>
      <w:r w:rsidR="0040025E">
        <w:rPr>
          <w:rStyle w:val="CommentReference"/>
          <w:rFonts w:ascii="Arial" w:hAnsi="Arial"/>
        </w:rPr>
        <w:commentReference w:id="7"/>
      </w:r>
      <w:commentRangeEnd w:id="8"/>
      <w:r w:rsidR="002D686A">
        <w:rPr>
          <w:rStyle w:val="CommentReference"/>
          <w:rFonts w:ascii="Arial" w:hAnsi="Arial"/>
        </w:rPr>
        <w:commentReference w:id="8"/>
      </w:r>
      <w:r>
        <w:rPr>
          <w:rFonts w:asciiTheme="minorHAnsi" w:hAnsiTheme="minorHAnsi" w:cstheme="minorHAnsi"/>
          <w:sz w:val="21"/>
          <w:szCs w:val="21"/>
          <w:lang w:val="en-US"/>
        </w:rPr>
        <w:t xml:space="preserve"> avoided or handled by CT1.  </w:t>
      </w:r>
      <w:commentRangeStart w:id="9"/>
      <w:commentRangeStart w:id="10"/>
      <w:commentRangeStart w:id="11"/>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 immediate response upon successful reception of </w:t>
      </w:r>
      <w:commentRangeStart w:id="12"/>
      <w:commentRangeStart w:id="13"/>
      <w:r>
        <w:rPr>
          <w:rFonts w:asciiTheme="minorHAnsi" w:hAnsiTheme="minorHAnsi" w:cstheme="minorHAnsi"/>
          <w:sz w:val="21"/>
          <w:szCs w:val="21"/>
          <w:lang w:val="en-US"/>
        </w:rPr>
        <w:t>a write command</w:t>
      </w:r>
      <w:commentRangeEnd w:id="12"/>
      <w:r w:rsidR="0072607D">
        <w:rPr>
          <w:rStyle w:val="CommentReference"/>
          <w:rFonts w:ascii="Arial" w:hAnsi="Arial"/>
        </w:rPr>
        <w:commentReference w:id="12"/>
      </w:r>
      <w:commentRangeEnd w:id="13"/>
      <w:r w:rsidR="00EF6BE8">
        <w:rPr>
          <w:rStyle w:val="CommentReference"/>
          <w:rFonts w:ascii="Arial" w:hAnsi="Arial"/>
        </w:rPr>
        <w:commentReference w:id="13"/>
      </w:r>
      <w:r>
        <w:rPr>
          <w:rFonts w:asciiTheme="minorHAnsi" w:hAnsiTheme="minorHAnsi" w:cstheme="minorHAnsi"/>
          <w:sz w:val="21"/>
          <w:szCs w:val="21"/>
          <w:lang w:val="en-US"/>
        </w:rPr>
        <w:t>, without waiting for the command to execute, but RAN2 acknowledge that such a solution is in CT1 remit to evaluate.</w:t>
      </w:r>
      <w:commentRangeEnd w:id="9"/>
      <w:r w:rsidR="00D40E40">
        <w:rPr>
          <w:rStyle w:val="CommentReference"/>
          <w:rFonts w:ascii="Arial" w:hAnsi="Arial"/>
        </w:rPr>
        <w:commentReference w:id="9"/>
      </w:r>
      <w:commentRangeEnd w:id="10"/>
      <w:r w:rsidR="00EF6BE8">
        <w:rPr>
          <w:rStyle w:val="CommentReference"/>
          <w:rFonts w:ascii="Arial" w:hAnsi="Arial"/>
        </w:rPr>
        <w:commentReference w:id="10"/>
      </w:r>
      <w:commentRangeEnd w:id="11"/>
      <w:r w:rsidR="00CB7F21">
        <w:rPr>
          <w:rStyle w:val="CommentReference"/>
          <w:rFonts w:ascii="Arial" w:hAnsi="Arial"/>
        </w:rPr>
        <w:commentReference w:id="11"/>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lastRenderedPageBreak/>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3F62B97E"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RAN2 respectfully ask CT1 to discuss the above case and indicate if CT1 can address how to handle a delayed command response from NAS layer to MAC layer</w:t>
      </w:r>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403234AF"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Bangalore, I</w:t>
      </w:r>
      <w:r w:rsidR="003C0A64">
        <w:rPr>
          <w:rFonts w:asciiTheme="minorHAnsi" w:hAnsiTheme="minorHAnsi" w:cstheme="minorHAnsi"/>
          <w:bCs/>
          <w:sz w:val="21"/>
          <w:szCs w:val="21"/>
          <w:lang w:val="en-US"/>
        </w:rPr>
        <w:t>N</w:t>
      </w:r>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9"/>
      <w:headerReference w:type="default" r:id="rId20"/>
      <w:headerReference w:type="first" r:id="rId21"/>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1" w:author="Apple - Zhibin Wu" w:date="2025-05-27T12:45:00Z" w:initials="ZW0">
    <w:p w14:paraId="2B0B15B0" w14:textId="1A30708B" w:rsidR="00EF6BE8" w:rsidRDefault="00EF6BE8">
      <w:pPr>
        <w:pStyle w:val="CommentText"/>
      </w:pPr>
      <w:r>
        <w:rPr>
          <w:rStyle w:val="CommentReference"/>
        </w:rPr>
        <w:annotationRef/>
      </w:r>
      <w:r>
        <w:t>Suggest to completely remove “for D2R scheduling”, because the text w/o this part is quite clear enough.</w:t>
      </w:r>
    </w:p>
  </w:comment>
  <w:comment w:id="2" w:author="OPPO - Yumin Wu" w:date="2025-05-27T09:23:00Z" w:initials="YM">
    <w:p w14:paraId="40AC0B6A" w14:textId="28DD3EE2" w:rsidR="00CC1C27" w:rsidRDefault="00CC1C27">
      <w:pPr>
        <w:pStyle w:val="CommentText"/>
        <w:rPr>
          <w:lang w:eastAsia="zh-CN"/>
        </w:rPr>
      </w:pPr>
      <w:r>
        <w:rPr>
          <w:rStyle w:val="CommentReference"/>
        </w:rPr>
        <w:annotationRef/>
      </w:r>
      <w:r>
        <w:rPr>
          <w:rFonts w:hint="eastAsia"/>
          <w:lang w:eastAsia="zh-CN"/>
        </w:rPr>
        <w:t>S</w:t>
      </w:r>
      <w:r>
        <w:rPr>
          <w:lang w:eastAsia="zh-CN"/>
        </w:rPr>
        <w:t>hould be “has”. Typo.</w:t>
      </w:r>
    </w:p>
  </w:comment>
  <w:comment w:id="3" w:author="Apple - Zhibin Wu" w:date="2025-05-27T12:49:00Z" w:initials="ZW0">
    <w:p w14:paraId="243EFE30" w14:textId="3FF3D8E5" w:rsidR="00EF6BE8" w:rsidRDefault="00EF6BE8">
      <w:pPr>
        <w:pStyle w:val="CommentText"/>
      </w:pPr>
      <w:r>
        <w:rPr>
          <w:rStyle w:val="CommentReference"/>
        </w:rPr>
        <w:annotationRef/>
      </w:r>
      <w:r>
        <w:t xml:space="preserve">“available” </w:t>
      </w:r>
      <w:r>
        <w:rPr>
          <w:rFonts w:hint="eastAsia"/>
        </w:rPr>
        <w:sym w:font="Wingdings" w:char="F0E8"/>
      </w:r>
      <w:r>
        <w:t xml:space="preserve"> “scheduled by the reader”</w:t>
      </w:r>
    </w:p>
  </w:comment>
  <w:comment w:id="4" w:author="OPPO - Yumin Wu" w:date="2025-05-27T09:25:00Z" w:initials="YM">
    <w:p w14:paraId="2A4B2E20" w14:textId="1F62F447"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5" w:author="Futurewei (Yunsong)" w:date="2025-05-27T19:37:00Z" w:initials="YY">
    <w:p w14:paraId="698E5C57" w14:textId="77777777" w:rsidR="00802269" w:rsidRDefault="00802269" w:rsidP="00802269">
      <w:pPr>
        <w:pStyle w:val="CommentText"/>
        <w:jc w:val="left"/>
      </w:pPr>
      <w:r>
        <w:rPr>
          <w:rStyle w:val="CommentReference"/>
        </w:rPr>
        <w:annotationRef/>
      </w:r>
      <w:r>
        <w:t>To be clearer, “transmitting” -&gt; “the device transmitting”</w:t>
      </w:r>
    </w:p>
  </w:comment>
  <w:comment w:id="6" w:author="OPPO - Yumin Wu" w:date="2025-05-27T09:24:00Z" w:initials="YM">
    <w:p w14:paraId="596BA5B8" w14:textId="12A0BBB6" w:rsidR="00DD1286" w:rsidRDefault="00DD1286">
      <w:pPr>
        <w:pStyle w:val="CommentText"/>
        <w:rPr>
          <w:lang w:eastAsia="zh-CN"/>
        </w:rPr>
      </w:pPr>
      <w:r>
        <w:rPr>
          <w:rStyle w:val="CommentReference"/>
        </w:rPr>
        <w:annotationRef/>
      </w:r>
      <w:r>
        <w:rPr>
          <w:lang w:eastAsia="zh-CN"/>
        </w:rPr>
        <w:t>Should be “is”. Typo.</w:t>
      </w:r>
    </w:p>
  </w:comment>
  <w:comment w:id="7"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8" w:author="Futurewei (Yunsong)" w:date="2025-05-27T19:38:00Z" w:initials="YY">
    <w:p w14:paraId="71712185" w14:textId="77777777" w:rsidR="002D686A" w:rsidRDefault="002D686A" w:rsidP="002D686A">
      <w:pPr>
        <w:pStyle w:val="CommentText"/>
        <w:jc w:val="left"/>
      </w:pPr>
      <w:r>
        <w:rPr>
          <w:rStyle w:val="CommentReference"/>
        </w:rPr>
        <w:annotationRef/>
      </w:r>
      <w:r>
        <w:t>This is not a typo. The current way is correct.</w:t>
      </w:r>
    </w:p>
  </w:comment>
  <w:comment w:id="12" w:author="Sriganesh" w:date="2025-05-27T19:31:00Z" w:initials="S">
    <w:p w14:paraId="4BDFEA07" w14:textId="43567415" w:rsidR="005451E6" w:rsidRDefault="0072607D">
      <w:pPr>
        <w:pStyle w:val="CommentText"/>
      </w:pPr>
      <w:r>
        <w:rPr>
          <w:rStyle w:val="CommentReference"/>
        </w:rPr>
        <w:annotationRef/>
      </w:r>
      <w:r w:rsidR="009E7E4E">
        <w:t xml:space="preserve">Suggested change: </w:t>
      </w:r>
      <w:r w:rsidR="005451E6">
        <w:t xml:space="preserve">“….upon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13" w:author="Apple - Zhibin Wu" w:date="2025-05-27T12:55:00Z" w:initials="ZW0">
    <w:p w14:paraId="3FA9E883" w14:textId="1FE828EC" w:rsidR="00EF6BE8" w:rsidRDefault="00EF6BE8">
      <w:pPr>
        <w:pStyle w:val="CommentText"/>
      </w:pPr>
      <w:r>
        <w:rPr>
          <w:rStyle w:val="CommentReference"/>
        </w:rPr>
        <w:annotationRef/>
      </w:r>
      <w:r>
        <w:t>Maybe use text like “reception of a command (e.g. write)”</w:t>
      </w:r>
    </w:p>
  </w:comment>
  <w:comment w:id="9" w:author="OPPO - Yumin Wu" w:date="2025-05-27T09:26:00Z" w:initials="YM">
    <w:p w14:paraId="4F0A5161" w14:textId="37728BC9" w:rsidR="00D40E40" w:rsidRDefault="00D40E40">
      <w:pPr>
        <w:pStyle w:val="CommentText"/>
        <w:rPr>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10"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 </w:t>
      </w:r>
      <w:r>
        <w:rPr>
          <w:rFonts w:ascii="AppleSystemUIFont" w:hAnsi="AppleSystemUIFont" w:cs="AppleSystemUIFont"/>
          <w:sz w:val="26"/>
          <w:szCs w:val="26"/>
          <w:lang w:val="en-US"/>
        </w:rPr>
        <w:t>RAN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11" w:author="Futurewei (Yunsong)" w:date="2025-05-27T19:53:00Z" w:initials="YY">
    <w:p w14:paraId="667DF285" w14:textId="77777777" w:rsidR="006E1051" w:rsidRDefault="00CB7F21" w:rsidP="006E1051">
      <w:pPr>
        <w:pStyle w:val="CommentText"/>
        <w:jc w:val="left"/>
      </w:pPr>
      <w:r>
        <w:rPr>
          <w:rStyle w:val="CommentReference"/>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CommentText"/>
        <w:jc w:val="left"/>
      </w:pPr>
    </w:p>
    <w:p w14:paraId="59DBD04D" w14:textId="77777777" w:rsidR="006E1051" w:rsidRDefault="006E1051" w:rsidP="006E1051">
      <w:pPr>
        <w:pStyle w:val="CommentText"/>
        <w:jc w:val="left"/>
      </w:pPr>
      <w:r>
        <w:t xml:space="preserve">To make our example more clearer, we can insert the following after “execute,”: </w:t>
      </w:r>
    </w:p>
    <w:p w14:paraId="60D2FADA" w14:textId="77777777" w:rsidR="006E1051" w:rsidRDefault="006E1051" w:rsidP="006E1051">
      <w:pPr>
        <w:pStyle w:val="CommentText"/>
        <w:jc w:val="left"/>
      </w:pPr>
      <w:r>
        <w:t>“such that the MAC response carries the immediate NAS response (instead of “0 SDU”), the immediate NAS response indicating a status of delayed NAS response.”</w:t>
      </w:r>
    </w:p>
    <w:p w14:paraId="18EE7815" w14:textId="77777777" w:rsidR="006E1051" w:rsidRDefault="006E1051" w:rsidP="006E1051">
      <w:pPr>
        <w:pStyle w:val="CommentText"/>
        <w:jc w:val="left"/>
      </w:pPr>
    </w:p>
    <w:p w14:paraId="643A4BAE" w14:textId="77777777" w:rsidR="006E1051" w:rsidRDefault="006E1051" w:rsidP="006E1051">
      <w:pPr>
        <w:pStyle w:val="CommentText"/>
        <w:jc w:val="left"/>
      </w:pPr>
      <w:r>
        <w:t>And, change “but …” to a separate sentence to avoid excessively long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E0B8D5" w15:done="0"/>
  <w15:commentEx w15:paraId="2B0B15B0" w15:paraIdParent="61E0B8D5" w15:done="0"/>
  <w15:commentEx w15:paraId="40AC0B6A" w15:done="0"/>
  <w15:commentEx w15:paraId="243EFE30" w15:done="0"/>
  <w15:commentEx w15:paraId="2A4B2E20" w15:done="0"/>
  <w15:commentEx w15:paraId="698E5C57" w15:done="0"/>
  <w15:commentEx w15:paraId="596BA5B8" w15:done="0"/>
  <w15:commentEx w15:paraId="70CE4C84" w15:paraIdParent="596BA5B8" w15:done="0"/>
  <w15:commentEx w15:paraId="71712185" w15:paraIdParent="596BA5B8" w15:done="0"/>
  <w15:commentEx w15:paraId="4BDFEA07" w15:done="0"/>
  <w15:commentEx w15:paraId="3FA9E883" w15:paraIdParent="4BDFEA07" w15:done="0"/>
  <w15:commentEx w15:paraId="4F0A5161" w15:done="0"/>
  <w15:commentEx w15:paraId="3A965201" w15:paraIdParent="4F0A5161" w15:done="0"/>
  <w15:commentEx w15:paraId="643A4BAE" w15:paraIdParent="4F0A51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E002B0" w16cex:dateUtc="2025-05-27T01:21:00Z"/>
  <w16cex:commentExtensible w16cex:durableId="1EACEACF" w16cex:dateUtc="2025-05-27T19:45:00Z"/>
  <w16cex:commentExtensible w16cex:durableId="2BE00301" w16cex:dateUtc="2025-05-27T01:23:00Z"/>
  <w16cex:commentExtensible w16cex:durableId="0F2E8BB4" w16cex:dateUtc="2025-05-27T19:49:00Z"/>
  <w16cex:commentExtensible w16cex:durableId="2BE00385" w16cex:dateUtc="2025-05-27T01:25:00Z"/>
  <w16cex:commentExtensible w16cex:durableId="42D3CB45" w16cex:dateUtc="2025-05-28T02:37:00Z"/>
  <w16cex:commentExtensible w16cex:durableId="2BE00363" w16cex:dateUtc="2025-05-27T01:24:00Z"/>
  <w16cex:commentExtensible w16cex:durableId="5EF155DB" w16cex:dateUtc="2025-05-27T19:58:00Z"/>
  <w16cex:commentExtensible w16cex:durableId="2E011078" w16cex:dateUtc="2025-05-28T02:38:00Z"/>
  <w16cex:commentExtensible w16cex:durableId="2BE09192" w16cex:dateUtc="2025-05-27T14:01:00Z"/>
  <w16cex:commentExtensible w16cex:durableId="32779367" w16cex:dateUtc="2025-05-27T19:55:00Z"/>
  <w16cex:commentExtensible w16cex:durableId="2BE003E0" w16cex:dateUtc="2025-05-27T01:26:00Z"/>
  <w16cex:commentExtensible w16cex:durableId="231E2981" w16cex:dateUtc="2025-05-27T19:52:00Z"/>
  <w16cex:commentExtensible w16cex:durableId="58773A53" w16cex:dateUtc="2025-05-28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E0B8D5" w16cid:durableId="2BE002B0"/>
  <w16cid:commentId w16cid:paraId="2B0B15B0" w16cid:durableId="1EACEACF"/>
  <w16cid:commentId w16cid:paraId="40AC0B6A" w16cid:durableId="2BE00301"/>
  <w16cid:commentId w16cid:paraId="243EFE30" w16cid:durableId="0F2E8BB4"/>
  <w16cid:commentId w16cid:paraId="2A4B2E20" w16cid:durableId="2BE00385"/>
  <w16cid:commentId w16cid:paraId="698E5C57" w16cid:durableId="42D3CB45"/>
  <w16cid:commentId w16cid:paraId="596BA5B8" w16cid:durableId="2BE00363"/>
  <w16cid:commentId w16cid:paraId="70CE4C84" w16cid:durableId="5EF155DB"/>
  <w16cid:commentId w16cid:paraId="71712185" w16cid:durableId="2E011078"/>
  <w16cid:commentId w16cid:paraId="4BDFEA07" w16cid:durableId="2BE09192"/>
  <w16cid:commentId w16cid:paraId="3FA9E883" w16cid:durableId="32779367"/>
  <w16cid:commentId w16cid:paraId="4F0A5161" w16cid:durableId="2BE003E0"/>
  <w16cid:commentId w16cid:paraId="3A965201" w16cid:durableId="231E2981"/>
  <w16cid:commentId w16cid:paraId="643A4BAE" w16cid:durableId="58773A5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541534" w14:textId="77777777" w:rsidR="00936E06" w:rsidRDefault="00936E06">
      <w:r>
        <w:separator/>
      </w:r>
    </w:p>
  </w:endnote>
  <w:endnote w:type="continuationSeparator" w:id="0">
    <w:p w14:paraId="4650249D" w14:textId="77777777" w:rsidR="00936E06" w:rsidRDefault="00936E06">
      <w:r>
        <w:continuationSeparator/>
      </w:r>
    </w:p>
  </w:endnote>
  <w:endnote w:type="continuationNotice" w:id="1">
    <w:p w14:paraId="19E78E5C" w14:textId="77777777" w:rsidR="00936E06" w:rsidRDefault="00936E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ppleSystemUIFont">
    <w:altName w:val="Calibri"/>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7C61A8" w14:textId="77777777" w:rsidR="00936E06" w:rsidRDefault="00936E06">
      <w:r>
        <w:separator/>
      </w:r>
    </w:p>
  </w:footnote>
  <w:footnote w:type="continuationSeparator" w:id="0">
    <w:p w14:paraId="133980F3" w14:textId="77777777" w:rsidR="00936E06" w:rsidRDefault="00936E06">
      <w:r>
        <w:continuationSeparator/>
      </w:r>
    </w:p>
  </w:footnote>
  <w:footnote w:type="continuationNotice" w:id="1">
    <w:p w14:paraId="55531FFD" w14:textId="77777777" w:rsidR="00936E06" w:rsidRDefault="00936E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9F3F52" w14:textId="6DDD3497" w:rsidR="003C0A64" w:rsidRDefault="003C0A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FFCD0" w14:textId="044BE001" w:rsidR="003C0A64" w:rsidRDefault="003C0A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C7ECDC" w14:textId="320EFEA5" w:rsidR="003C0A64" w:rsidRDefault="003C0A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3"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4"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818884597">
    <w:abstractNumId w:val="12"/>
  </w:num>
  <w:num w:numId="2" w16cid:durableId="73405350">
    <w:abstractNumId w:val="11"/>
  </w:num>
  <w:num w:numId="3" w16cid:durableId="1861235567">
    <w:abstractNumId w:val="8"/>
  </w:num>
  <w:num w:numId="4" w16cid:durableId="1813325383">
    <w:abstractNumId w:val="1"/>
  </w:num>
  <w:num w:numId="5" w16cid:durableId="42076136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35344472">
    <w:abstractNumId w:val="4"/>
  </w:num>
  <w:num w:numId="7" w16cid:durableId="567543395">
    <w:abstractNumId w:val="2"/>
  </w:num>
  <w:num w:numId="8" w16cid:durableId="46803268">
    <w:abstractNumId w:val="14"/>
  </w:num>
  <w:num w:numId="9" w16cid:durableId="1649046250">
    <w:abstractNumId w:val="10"/>
  </w:num>
  <w:num w:numId="10" w16cid:durableId="57017777">
    <w:abstractNumId w:val="9"/>
  </w:num>
  <w:num w:numId="11" w16cid:durableId="1306618950">
    <w:abstractNumId w:val="6"/>
  </w:num>
  <w:num w:numId="12" w16cid:durableId="1196309906">
    <w:abstractNumId w:val="7"/>
  </w:num>
  <w:num w:numId="13" w16cid:durableId="564025916">
    <w:abstractNumId w:val="0"/>
  </w:num>
  <w:num w:numId="14" w16cid:durableId="2095853202">
    <w:abstractNumId w:val="5"/>
  </w:num>
  <w:num w:numId="15" w16cid:durableId="1432093595">
    <w:abstractNumId w:val="15"/>
  </w:num>
  <w:num w:numId="16" w16cid:durableId="80912917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 Yumin Wu">
    <w15:presenceInfo w15:providerId="None" w15:userId="OPPO - Yumin Wu"/>
  </w15:person>
  <w15:person w15:author="Apple - Zhibin Wu">
    <w15:presenceInfo w15:providerId="None" w15:userId="Apple - Zhibin Wu"/>
  </w15:person>
  <w15:person w15:author="Futurewei (Yunsong)">
    <w15:presenceInfo w15:providerId="None" w15:userId="Futurewei (Yunsong)"/>
  </w15:person>
  <w15:person w15:author="Sriganesh">
    <w15:presenceInfo w15:providerId="AD" w15:userId="S::sriganesh@tejasnetworks.com::b500388c-faa8-4cc6-bcd8-cb7827f2a4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proofState w:spelling="clean"/>
  <w:trackRevisions/>
  <w:defaultTabStop w:val="720"/>
  <w:displayHorizontalDrawingGridEvery w:val="0"/>
  <w:displayVerticalDrawingGridEvery w:val="0"/>
  <w:doNotUseMarginsForDrawingGridOrigin/>
  <w:noPunctuationKerning/>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5965"/>
    <w:rsid w:val="00032454"/>
    <w:rsid w:val="00033D7B"/>
    <w:rsid w:val="0003565A"/>
    <w:rsid w:val="0003719B"/>
    <w:rsid w:val="000433E6"/>
    <w:rsid w:val="00045511"/>
    <w:rsid w:val="00060C57"/>
    <w:rsid w:val="00067435"/>
    <w:rsid w:val="00074BFF"/>
    <w:rsid w:val="00074E1C"/>
    <w:rsid w:val="000759FD"/>
    <w:rsid w:val="00077904"/>
    <w:rsid w:val="00086D22"/>
    <w:rsid w:val="000A4AEA"/>
    <w:rsid w:val="000A5CFE"/>
    <w:rsid w:val="000B16CD"/>
    <w:rsid w:val="000B3917"/>
    <w:rsid w:val="000D113A"/>
    <w:rsid w:val="000D4209"/>
    <w:rsid w:val="000E14E3"/>
    <w:rsid w:val="000F12FD"/>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93164"/>
    <w:rsid w:val="001A473D"/>
    <w:rsid w:val="001A7080"/>
    <w:rsid w:val="001B008D"/>
    <w:rsid w:val="001C039B"/>
    <w:rsid w:val="001C0CBD"/>
    <w:rsid w:val="001C358F"/>
    <w:rsid w:val="001D2108"/>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542F"/>
    <w:rsid w:val="002A6627"/>
    <w:rsid w:val="002A6E4C"/>
    <w:rsid w:val="002B1F61"/>
    <w:rsid w:val="002B775E"/>
    <w:rsid w:val="002C39D9"/>
    <w:rsid w:val="002D095E"/>
    <w:rsid w:val="002D686A"/>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FAB"/>
    <w:rsid w:val="00343101"/>
    <w:rsid w:val="00353FB7"/>
    <w:rsid w:val="00360FC9"/>
    <w:rsid w:val="0036314C"/>
    <w:rsid w:val="003632EE"/>
    <w:rsid w:val="00380437"/>
    <w:rsid w:val="003807F6"/>
    <w:rsid w:val="00380BAF"/>
    <w:rsid w:val="00385529"/>
    <w:rsid w:val="00390712"/>
    <w:rsid w:val="003945F8"/>
    <w:rsid w:val="003946BE"/>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7C2"/>
    <w:rsid w:val="00417F6D"/>
    <w:rsid w:val="0042119B"/>
    <w:rsid w:val="004233D8"/>
    <w:rsid w:val="00427A66"/>
    <w:rsid w:val="004343EB"/>
    <w:rsid w:val="00437F70"/>
    <w:rsid w:val="0044017E"/>
    <w:rsid w:val="00452B0D"/>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91547"/>
    <w:rsid w:val="005921A6"/>
    <w:rsid w:val="00594DA5"/>
    <w:rsid w:val="005960FB"/>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41F1"/>
    <w:rsid w:val="00720691"/>
    <w:rsid w:val="0072607D"/>
    <w:rsid w:val="007261FF"/>
    <w:rsid w:val="0076489D"/>
    <w:rsid w:val="007822EF"/>
    <w:rsid w:val="007866C3"/>
    <w:rsid w:val="00787EAC"/>
    <w:rsid w:val="007952FC"/>
    <w:rsid w:val="007A671D"/>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643"/>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33BD"/>
    <w:rsid w:val="00A3454C"/>
    <w:rsid w:val="00A40236"/>
    <w:rsid w:val="00A45BD7"/>
    <w:rsid w:val="00A56D45"/>
    <w:rsid w:val="00A61F6A"/>
    <w:rsid w:val="00A6412A"/>
    <w:rsid w:val="00A64CC4"/>
    <w:rsid w:val="00A64F79"/>
    <w:rsid w:val="00A70129"/>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3A9B"/>
    <w:rsid w:val="00B544D2"/>
    <w:rsid w:val="00B5648B"/>
    <w:rsid w:val="00B66CC7"/>
    <w:rsid w:val="00B70E77"/>
    <w:rsid w:val="00B711F1"/>
    <w:rsid w:val="00B7368D"/>
    <w:rsid w:val="00B814F9"/>
    <w:rsid w:val="00B81B4D"/>
    <w:rsid w:val="00BA0031"/>
    <w:rsid w:val="00BA2AD5"/>
    <w:rsid w:val="00BB01AC"/>
    <w:rsid w:val="00BB0CAD"/>
    <w:rsid w:val="00BB1C69"/>
    <w:rsid w:val="00BC2519"/>
    <w:rsid w:val="00BD3973"/>
    <w:rsid w:val="00BD55B5"/>
    <w:rsid w:val="00BD604A"/>
    <w:rsid w:val="00BD7D56"/>
    <w:rsid w:val="00BE1F84"/>
    <w:rsid w:val="00BE7CC9"/>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24338"/>
    <w:rsid w:val="00D3534B"/>
    <w:rsid w:val="00D40BEF"/>
    <w:rsid w:val="00D40E40"/>
    <w:rsid w:val="00D42DF3"/>
    <w:rsid w:val="00D53B06"/>
    <w:rsid w:val="00D6102C"/>
    <w:rsid w:val="00D65530"/>
    <w:rsid w:val="00D74A1C"/>
    <w:rsid w:val="00D7518B"/>
    <w:rsid w:val="00D75660"/>
    <w:rsid w:val="00D84BBB"/>
    <w:rsid w:val="00D876BF"/>
    <w:rsid w:val="00D8797D"/>
    <w:rsid w:val="00DB303C"/>
    <w:rsid w:val="00DC6C67"/>
    <w:rsid w:val="00DD1286"/>
    <w:rsid w:val="00DD29C8"/>
    <w:rsid w:val="00DD3A78"/>
    <w:rsid w:val="00DE39EF"/>
    <w:rsid w:val="00DE3FB1"/>
    <w:rsid w:val="00DE7DA7"/>
    <w:rsid w:val="00DF7F04"/>
    <w:rsid w:val="00E075EF"/>
    <w:rsid w:val="00E24C80"/>
    <w:rsid w:val="00E3234E"/>
    <w:rsid w:val="00E42C34"/>
    <w:rsid w:val="00E5415D"/>
    <w:rsid w:val="00E560E7"/>
    <w:rsid w:val="00E57BA2"/>
    <w:rsid w:val="00E7017E"/>
    <w:rsid w:val="00E73827"/>
    <w:rsid w:val="00E83F3C"/>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69F4"/>
    <w:rsid w:val="00F805FE"/>
    <w:rsid w:val="00F9583D"/>
    <w:rsid w:val="00FD3596"/>
    <w:rsid w:val="00FE76DD"/>
    <w:rsid w:val="00FE7C70"/>
    <w:rsid w:val="00FF33E2"/>
    <w:rsid w:val="00FF52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2.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3.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73C66B-B422-479A-8874-78C59EA4360A}">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55</TotalTime>
  <Pages>2</Pages>
  <Words>376</Words>
  <Characters>1977</Characters>
  <Application>Microsoft Office Word</Application>
  <DocSecurity>0</DocSecurity>
  <Lines>16</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349</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Futurewei (Yunsong)</cp:lastModifiedBy>
  <cp:revision>8</cp:revision>
  <cp:lastPrinted>2002-04-23T09:10:00Z</cp:lastPrinted>
  <dcterms:created xsi:type="dcterms:W3CDTF">2025-05-28T02:34:00Z</dcterms:created>
  <dcterms:modified xsi:type="dcterms:W3CDTF">2025-05-28T02: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ies>
</file>